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111C" w:rsidRPr="006442BC" w:rsidRDefault="00314B1C" w:rsidP="006442BC">
      <w:pPr>
        <w:rPr>
          <w:szCs w:val="32"/>
        </w:rPr>
      </w:pPr>
      <w:r>
        <w:rPr>
          <w:noProof/>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9.45pt;margin-top:17.9pt;width:302.9pt;height:564.6pt;z-index:-251658240" wrapcoords="1444 258 1230 459 1176 861 8073 1176 10800 1176 10800 1635 53 1664 53 3127 7859 3471 10105 3471 1016 3844 1016 5307 10105 5307 10105 5766 1550 5995 1016 5995 1016 7487 3529 7602 10105 7602 9517 8061 8020 8347 7646 8462 7806 8520 9998 8978 53 9265 53 10671 3475 10814 10105 10814 9998 11273 53 11445 53 12908 4758 13109 10158 13109 9998 13425 9998 13568 53 13597 53 15060 7913 15404 10158 15404 53 15777 53 17240 10158 17240 10158 17699 642 17928 53 17928 53 19420 2887 19535 10158 19535 9998 19994 53 20108 53 21543 20477 21543 20584 20137 20156 20108 10479 19994 10372 19535 17750 19535 20531 19420 20584 17957 19729 17900 10372 17699 10372 17240 20210 17240 20584 17211 20584 15777 10372 15404 12618 15404 20477 15060 20584 13625 20156 13597 10426 13568 10426 13195 15826 13109 20531 12908 20584 11445 10479 11273 10319 10814 17109 10814 20531 10671 20584 9294 19729 9237 10426 8978 12618 8520 19515 8520 20317 8462 20263 4647 20103 4532 19461 4389 19568 3844 10319 3471 12618 3471 20477 3127 20584 1692 20156 1664 10800 1635 10800 1176 13741 1176 19194 889 19194 373 19034 258 18446 258 1444 258">
            <v:imagedata r:id="rId6" o:title=""/>
            <w10:wrap type="square"/>
          </v:shape>
          <o:OLEObject Type="Embed" ProgID="Visio.Drawing.11" ShapeID="_x0000_s1027" DrawAspect="Content" ObjectID="_1543151446" r:id="rId7"/>
        </w:pict>
      </w:r>
    </w:p>
    <w:sectPr w:rsidR="001C111C" w:rsidRPr="006442BC" w:rsidSect="00A50A5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2F58" w:rsidRDefault="00CC2F58" w:rsidP="006442BC">
      <w:r>
        <w:separator/>
      </w:r>
    </w:p>
  </w:endnote>
  <w:endnote w:type="continuationSeparator" w:id="1">
    <w:p w:rsidR="00CC2F58" w:rsidRDefault="00CC2F58" w:rsidP="006442BC">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2F58" w:rsidRDefault="00CC2F58" w:rsidP="006442BC">
      <w:r>
        <w:separator/>
      </w:r>
    </w:p>
  </w:footnote>
  <w:footnote w:type="continuationSeparator" w:id="1">
    <w:p w:rsidR="00CC2F58" w:rsidRDefault="00CC2F58" w:rsidP="006442BC">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3315A"/>
    <w:rsid w:val="0016211B"/>
    <w:rsid w:val="001C111C"/>
    <w:rsid w:val="00314B1C"/>
    <w:rsid w:val="003E3D6A"/>
    <w:rsid w:val="00434DCE"/>
    <w:rsid w:val="004E41C4"/>
    <w:rsid w:val="004F209F"/>
    <w:rsid w:val="00627B8B"/>
    <w:rsid w:val="006442BC"/>
    <w:rsid w:val="006C2068"/>
    <w:rsid w:val="007B7A13"/>
    <w:rsid w:val="0093315A"/>
    <w:rsid w:val="00A50A5F"/>
    <w:rsid w:val="00B10730"/>
    <w:rsid w:val="00CC2F58"/>
    <w:rsid w:val="00FE1E1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111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3315A"/>
    <w:pPr>
      <w:ind w:firstLineChars="200" w:firstLine="420"/>
    </w:pPr>
  </w:style>
  <w:style w:type="paragraph" w:styleId="a4">
    <w:name w:val="header"/>
    <w:basedOn w:val="a"/>
    <w:link w:val="Char"/>
    <w:uiPriority w:val="99"/>
    <w:semiHidden/>
    <w:unhideWhenUsed/>
    <w:rsid w:val="006442B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6442BC"/>
    <w:rPr>
      <w:sz w:val="18"/>
      <w:szCs w:val="18"/>
    </w:rPr>
  </w:style>
  <w:style w:type="paragraph" w:styleId="a5">
    <w:name w:val="footer"/>
    <w:basedOn w:val="a"/>
    <w:link w:val="Char0"/>
    <w:uiPriority w:val="99"/>
    <w:semiHidden/>
    <w:unhideWhenUsed/>
    <w:rsid w:val="006442BC"/>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6442BC"/>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w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0</Words>
  <Characters>1</Characters>
  <Application>Microsoft Office Word</Application>
  <DocSecurity>0</DocSecurity>
  <Lines>1</Lines>
  <Paragraphs>1</Paragraphs>
  <ScaleCrop>false</ScaleCrop>
  <Company>Microsoft</Company>
  <LinksUpToDate>false</LinksUpToDate>
  <CharactersWithSpaces>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2</cp:revision>
  <dcterms:created xsi:type="dcterms:W3CDTF">2016-12-13T08:23:00Z</dcterms:created>
  <dcterms:modified xsi:type="dcterms:W3CDTF">2016-12-13T08:23:00Z</dcterms:modified>
</cp:coreProperties>
</file>